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4848" w:rsidRDefault="0017056C">
      <w:r>
        <w:object w:dxaOrig="10673" w:dyaOrig="12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21.25pt" o:ole="">
            <v:imagedata r:id="rId4" o:title=""/>
          </v:shape>
          <o:OLEObject Type="Embed" ProgID="Visio.Drawing.11" ShapeID="_x0000_i1025" DrawAspect="Content" ObjectID="_1660458833" r:id="rId5"/>
        </w:object>
      </w:r>
      <w:bookmarkStart w:id="0" w:name="_GoBack"/>
      <w:bookmarkEnd w:id="0"/>
    </w:p>
    <w:sectPr w:rsidR="00AD484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056C"/>
    <w:rsid w:val="0017056C"/>
    <w:rsid w:val="00AD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238D0BC-FE6F-4441-A27C-2333D78992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7:00Z</dcterms:created>
  <dcterms:modified xsi:type="dcterms:W3CDTF">2020-09-01T06:47:00Z</dcterms:modified>
</cp:coreProperties>
</file>